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DA6" w:rsidRPr="00435F7C" w:rsidRDefault="00373DA6" w:rsidP="00373DA6">
      <w:pPr>
        <w:spacing w:after="0" w:line="240" w:lineRule="auto"/>
        <w:ind w:hanging="56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Филиал федерального государственного бюджетного образовательного учреждения высшего профессионального образования</w:t>
      </w:r>
      <w:r w:rsidRPr="00435F7C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 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«Национальный исследовательский университет «МЭИ»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в г. Смоленске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Кафедра вычислительной техники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 w:cs="Arial"/>
          <w:b/>
          <w:bCs/>
          <w:i/>
          <w:iCs/>
          <w:sz w:val="28"/>
          <w:szCs w:val="28"/>
        </w:rPr>
        <w:br/>
      </w: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Отчёт о выполнении лабораторной работы №</w:t>
      </w:r>
      <w:r>
        <w:rPr>
          <w:rFonts w:ascii="Times New Roman" w:eastAsia="Times New Roman" w:hAnsi="Times New Roman"/>
          <w:bCs/>
          <w:iCs/>
          <w:sz w:val="28"/>
          <w:szCs w:val="28"/>
        </w:rPr>
        <w:t>2</w:t>
      </w: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по курсу: «Интеллектуальные системы»</w:t>
      </w: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Студент: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Батулев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6372" w:right="-54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Восканян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Группа:  ВМ-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6</w:t>
      </w: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(маг)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ригада: 8</w:t>
      </w:r>
    </w:p>
    <w:p w:rsidR="00373DA6" w:rsidRPr="00435F7C" w:rsidRDefault="00373DA6" w:rsidP="00373DA6">
      <w:pPr>
        <w:spacing w:after="0" w:line="240" w:lineRule="auto"/>
        <w:ind w:left="5108" w:right="-54" w:firstLine="27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Преподаватель: Зернов М. М.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моленск, 2016</w:t>
      </w:r>
    </w:p>
    <w:p w:rsidR="00DE7A41" w:rsidRDefault="00373DA6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 xml:space="preserve">Лабораторная работа проводится с использованием оболочки экспертной системы продукционного типа </w:t>
      </w:r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r w:rsidRPr="00373DA6">
        <w:rPr>
          <w:rFonts w:ascii="Times New Roman" w:hAnsi="Times New Roman" w:cs="Times New Roman"/>
          <w:sz w:val="28"/>
          <w:szCs w:val="28"/>
        </w:rPr>
        <w:t xml:space="preserve">. С помощью </w:t>
      </w:r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r w:rsidRPr="00373DA6">
        <w:rPr>
          <w:rFonts w:ascii="Times New Roman" w:hAnsi="Times New Roman" w:cs="Times New Roman"/>
          <w:sz w:val="28"/>
          <w:szCs w:val="28"/>
        </w:rPr>
        <w:t xml:space="preserve"> создать базу знаний, состоящую минимум из 30 правил и написать программу на любом языке высокого уровня, реализующую вывод на основе созданной базы знаний. Тематика базы знаний приводится для каждого варианта в задании.</w:t>
      </w:r>
    </w:p>
    <w:p w:rsidR="00373DA6" w:rsidRPr="00261F4F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 w:rsidRPr="00435F7C">
        <w:rPr>
          <w:rFonts w:ascii="Times New Roman" w:hAnsi="Times New Roman"/>
          <w:sz w:val="28"/>
          <w:szCs w:val="28"/>
        </w:rPr>
        <w:t>Тема – Строительство (выбор материалов)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P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вывода – обратный</w:t>
      </w:r>
      <w:r w:rsidRPr="00373DA6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разрешения конфликтов – выбор последнего правила из конфликтного мн</w:t>
      </w:r>
      <w:r>
        <w:rPr>
          <w:rFonts w:ascii="Times New Roman" w:hAnsi="Times New Roman"/>
          <w:sz w:val="28"/>
          <w:szCs w:val="28"/>
        </w:rPr>
        <w:t>ожества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вычисления достоверности – минимум из достоверности правила и достоверности пос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>ылки.</w:t>
      </w:r>
    </w:p>
    <w:bookmarkStart w:id="1" w:name="OLE_LINK1"/>
    <w:bookmarkStart w:id="2" w:name="OLE_LINK2"/>
    <w:p w:rsidR="00373DA6" w:rsidRPr="004D67BC" w:rsidRDefault="00763C34" w:rsidP="00373DA6">
      <w:pPr>
        <w:ind w:right="-54"/>
        <w:jc w:val="center"/>
        <w:rPr>
          <w:sz w:val="28"/>
          <w:szCs w:val="28"/>
        </w:rPr>
      </w:pPr>
      <w:r>
        <w:object w:dxaOrig="12206" w:dyaOrig="17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674.7pt" o:ole="">
            <v:imagedata r:id="rId7" o:title=""/>
          </v:shape>
          <o:OLEObject Type="Embed" ProgID="Visio.Drawing.11" ShapeID="_x0000_i1025" DrawAspect="Content" ObjectID="_1547285242" r:id="rId8"/>
        </w:object>
      </w:r>
      <w:bookmarkEnd w:id="1"/>
      <w:bookmarkEnd w:id="2"/>
    </w:p>
    <w:p w:rsidR="00373DA6" w:rsidRPr="00992FC3" w:rsidRDefault="00373DA6" w:rsidP="00373DA6">
      <w:pPr>
        <w:ind w:right="-54"/>
        <w:jc w:val="center"/>
        <w:rPr>
          <w:rFonts w:ascii="Times New Roman" w:hAnsi="Times New Roman"/>
          <w:sz w:val="28"/>
          <w:szCs w:val="28"/>
        </w:rPr>
      </w:pPr>
      <w:r w:rsidRPr="00992FC3">
        <w:rPr>
          <w:rFonts w:ascii="Times New Roman" w:hAnsi="Times New Roman"/>
          <w:sz w:val="28"/>
          <w:szCs w:val="28"/>
        </w:rPr>
        <w:t>Рисунок 1 – Схема базы знаний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bookmarkStart w:id="3" w:name="OLE_LINK3"/>
      <w:bookmarkStart w:id="4" w:name="OLE_LINK4"/>
      <w:bookmarkStart w:id="5" w:name="OLE_LINK5"/>
      <w:r w:rsidRPr="00373DA6">
        <w:rPr>
          <w:rFonts w:ascii="Times New Roman" w:hAnsi="Times New Roman" w:cs="Times New Roman"/>
          <w:sz w:val="28"/>
          <w:szCs w:val="28"/>
        </w:rPr>
        <w:lastRenderedPageBreak/>
        <w:t>Исход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 – Особенность - Требуется ремонт</w:t>
      </w:r>
    </w:p>
    <w:p w:rsid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 – Особенность - Требуются материалы для внутренней отделки</w:t>
      </w:r>
    </w:p>
    <w:p w:rsidR="00763C34" w:rsidRPr="00763C34" w:rsidRDefault="00763C34" w:rsidP="00373DA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55 - </w:t>
      </w:r>
      <w:r w:rsidRPr="00763C34">
        <w:rPr>
          <w:rFonts w:ascii="Times New Roman" w:hAnsi="Times New Roman" w:cs="Times New Roman"/>
          <w:sz w:val="28"/>
          <w:szCs w:val="28"/>
        </w:rPr>
        <w:t>Особенность – Требуется напольное п</w:t>
      </w:r>
      <w:r>
        <w:rPr>
          <w:rFonts w:ascii="Times New Roman" w:hAnsi="Times New Roman" w:cs="Times New Roman"/>
          <w:sz w:val="28"/>
          <w:szCs w:val="28"/>
          <w:lang w:val="en-US"/>
        </w:rPr>
        <w:t>окрыт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Промежуточ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 - Тип – Материалы по внутренней отделк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 – Особенность – Ремонт стен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 – Особенность – Ремонт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6 – Особенность – Ремонт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7 – Подтип -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8 – Особенность – 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9 – Особенность – Не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0 – Подтип – 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1 – Подтип – Не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2 – Подтип – Натураль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3 – Подтип – Искусствен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5 – Особенность – Невлагостойкие и натуральные материалы по внутренней отделке стен (дерево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6 – Особенность – Влагостойкие и ненатуральные материалы по внутренней отделке стен (плитка, керамогранит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17 – </w:t>
      </w:r>
      <w:r w:rsidRPr="00763C34">
        <w:rPr>
          <w:rFonts w:ascii="Times New Roman" w:hAnsi="Times New Roman" w:cs="Times New Roman"/>
          <w:sz w:val="28"/>
          <w:szCs w:val="28"/>
        </w:rPr>
        <w:t>Особенность</w:t>
      </w:r>
      <w:r w:rsidRPr="00373DA6">
        <w:rPr>
          <w:rFonts w:ascii="Times New Roman" w:hAnsi="Times New Roman" w:cs="Times New Roman"/>
          <w:sz w:val="28"/>
          <w:szCs w:val="28"/>
        </w:rPr>
        <w:t xml:space="preserve"> – Невлагостойкие и ненатуральные материалы по внутренней отделке стен (обои, панели, краска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8 – Особенность –Материалы по внутренней отделке стен,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9 – Особенность – Материалы по внутренней отделке стен, не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- Материалы для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24 – Особенность – Высо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5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6 – Подтип – Материалы для отделки потолка с высо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7 – Подтип – Материалы для отделки потолка с низ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8 - Особенность – Материалы для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9 - Особенность – Материалы для не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2 - Особенность – Простот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3 - Особенность – Широкая цветовая гамм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4 - Особенность – Рельефная отделка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8 - Подтип - Материалы для отделки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9 - Особенность – Повышен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0 - Особенность – Обыч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– Материалы с повышен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2 - Подтип – Материалы с обыч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3 – Особенность – Высокая стоимость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4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7 – Особенность – Не износостойкие материалы с высо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8 – Особенность – Не износостойкие материалы с низ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9 – Подтип – Натураль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0 – Подтип – Искусствен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Результирующи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4 – Результат – Натуральный камен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0 – Результат – Керамограни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1 – Результат – Керамическая настен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22 – Результат – Панели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23 – Результат – Обои/краска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0 – Результат – Гипсокарто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1 – Результат – Натяжной потолок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5 – Результат – Побелка потолочная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6 – Результат – Крас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7 – Результат – Потолоч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5 – Результат – Керамическ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6 – Результат – Бетонн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1 – Результат – Парке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2 – Результат – Ламина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3 – Результат – Доска</w:t>
      </w:r>
    </w:p>
    <w:p w:rsidR="00373DA6" w:rsidRPr="00DC48B2" w:rsidRDefault="00373DA6" w:rsidP="00373DA6">
      <w:r w:rsidRPr="00373DA6">
        <w:rPr>
          <w:rFonts w:ascii="Times New Roman" w:hAnsi="Times New Roman" w:cs="Times New Roman"/>
          <w:sz w:val="28"/>
          <w:szCs w:val="28"/>
        </w:rPr>
        <w:t>54 – Результат – Линолеум</w:t>
      </w:r>
      <w:r>
        <w:rPr>
          <w:rFonts w:ascii="Times New Roman" w:hAnsi="Times New Roman" w:cs="Times New Roman"/>
          <w:sz w:val="28"/>
          <w:szCs w:val="28"/>
        </w:rPr>
        <w:t>.</w:t>
      </w:r>
    </w:p>
    <w:bookmarkEnd w:id="3"/>
    <w:bookmarkEnd w:id="4"/>
    <w:bookmarkEnd w:id="5"/>
    <w:p w:rsidR="00935DA9" w:rsidRDefault="00935DA9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боты программы приведен на рисунке 2.</w:t>
      </w:r>
    </w:p>
    <w:p w:rsidR="00935DA9" w:rsidRDefault="00157A14" w:rsidP="00157A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1" cy="43148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937" cy="4323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57800" cy="4296763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95" cy="430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0" cy="431482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229" cy="4319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756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68246" cy="4305300"/>
            <wp:effectExtent l="19050" t="0" r="8604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246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6F1" w:rsidRDefault="00935DA9" w:rsidP="00157A14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- Пример работы программы</w:t>
      </w:r>
      <w:r w:rsidR="00A756F1">
        <w:rPr>
          <w:rFonts w:ascii="Times New Roman" w:hAnsi="Times New Roman" w:cs="Times New Roman"/>
          <w:sz w:val="28"/>
          <w:szCs w:val="28"/>
        </w:rPr>
        <w:br w:type="page"/>
      </w:r>
    </w:p>
    <w:p w:rsidR="00935DA9" w:rsidRPr="00914230" w:rsidRDefault="00935DA9" w:rsidP="00A756F1">
      <w:pPr>
        <w:spacing w:line="360" w:lineRule="auto"/>
        <w:ind w:firstLine="567"/>
        <w:jc w:val="center"/>
        <w:rPr>
          <w:rFonts w:cstheme="minorHAnsi"/>
          <w:sz w:val="28"/>
          <w:szCs w:val="28"/>
        </w:rPr>
      </w:pPr>
      <w:r w:rsidRPr="00914230">
        <w:rPr>
          <w:rFonts w:cstheme="minorHAnsi"/>
          <w:sz w:val="28"/>
          <w:szCs w:val="28"/>
        </w:rPr>
        <w:lastRenderedPageBreak/>
        <w:t>Текст программы</w:t>
      </w:r>
    </w:p>
    <w:p w:rsidR="00935DA9" w:rsidRPr="00A756F1" w:rsidRDefault="00935DA9" w:rsidP="00935DA9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FF"/>
          <w:sz w:val="19"/>
          <w:szCs w:val="19"/>
          <w:highlight w:val="white"/>
        </w:rPr>
        <w:sectPr w:rsidR="00935DA9" w:rsidRPr="00A756F1" w:rsidSect="00914230">
          <w:footerReference w:type="default" r:id="rId13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756F1" w:rsidRDefault="00A756F1" w:rsidP="00A756F1">
      <w:pPr>
        <w:pStyle w:val="a9"/>
      </w:pPr>
      <w:r>
        <w:lastRenderedPageBreak/>
        <w:t>using System;</w:t>
      </w:r>
    </w:p>
    <w:p w:rsidR="00A756F1" w:rsidRDefault="00A756F1" w:rsidP="00A756F1">
      <w:pPr>
        <w:pStyle w:val="a9"/>
      </w:pPr>
      <w:r>
        <w:t>using System.Collections;</w:t>
      </w:r>
    </w:p>
    <w:p w:rsidR="00A756F1" w:rsidRDefault="00A756F1" w:rsidP="00A756F1">
      <w:pPr>
        <w:pStyle w:val="a9"/>
      </w:pPr>
      <w:r>
        <w:t>using System.IO;</w:t>
      </w:r>
    </w:p>
    <w:p w:rsidR="00A756F1" w:rsidRDefault="00A756F1" w:rsidP="00A756F1">
      <w:pPr>
        <w:pStyle w:val="a9"/>
      </w:pPr>
      <w:r>
        <w:t>using System.Windows.Forms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>namespace Lab2_8var</w:t>
      </w:r>
    </w:p>
    <w:p w:rsidR="00A756F1" w:rsidRDefault="00A756F1" w:rsidP="00A756F1">
      <w:pPr>
        <w:pStyle w:val="a9"/>
      </w:pPr>
      <w:r>
        <w:t>{</w:t>
      </w:r>
    </w:p>
    <w:p w:rsidR="00A756F1" w:rsidRDefault="00A756F1" w:rsidP="00A756F1">
      <w:pPr>
        <w:pStyle w:val="a9"/>
      </w:pPr>
      <w:r>
        <w:t xml:space="preserve">  class MainFormPresenter</w:t>
      </w:r>
    </w:p>
    <w:p w:rsidR="00A756F1" w:rsidRDefault="00A756F1" w:rsidP="00A756F1">
      <w:pPr>
        <w:pStyle w:val="a9"/>
      </w:pPr>
      <w:r>
        <w:t xml:space="preserve">  {</w:t>
      </w:r>
    </w:p>
    <w:p w:rsidR="00A756F1" w:rsidRDefault="00A756F1" w:rsidP="00A756F1">
      <w:pPr>
        <w:pStyle w:val="a9"/>
      </w:pPr>
      <w:r>
        <w:t xml:space="preserve">    private readonly MainForm _mainForm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ArrayList facts = new ArrayList();</w:t>
      </w:r>
    </w:p>
    <w:p w:rsidR="00A756F1" w:rsidRDefault="00A756F1" w:rsidP="00A756F1">
      <w:pPr>
        <w:pStyle w:val="a9"/>
      </w:pPr>
      <w:r>
        <w:t xml:space="preserve">    private ArrayList rules_Copy = new ArrayList();</w:t>
      </w:r>
    </w:p>
    <w:p w:rsidR="00A756F1" w:rsidRDefault="00A756F1" w:rsidP="00A756F1">
      <w:pPr>
        <w:pStyle w:val="a9"/>
      </w:pPr>
      <w:r>
        <w:t xml:space="preserve">    private ArrayList rules = new ArrayList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MainFormPresenter(MainForm mainForm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_mainForm = mainForm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void LoadData(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if (_mainForm.LoadDataDialog.ShowDialog() != DialogResult.OK)</w:t>
      </w:r>
    </w:p>
    <w:p w:rsidR="00A756F1" w:rsidRDefault="00A756F1" w:rsidP="00A756F1">
      <w:pPr>
        <w:pStyle w:val="a9"/>
      </w:pPr>
      <w:r>
        <w:t xml:space="preserve">        return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mainForm.Text = _mainForm.LoadDataDialog.FileName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var fileStream = new FileStream(_mainForm.LoadDataDialog.FileName, FileMode.Open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try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BinaryReader br = new BinaryReader(fileStream);</w:t>
      </w:r>
    </w:p>
    <w:p w:rsidR="00A756F1" w:rsidRDefault="00A756F1" w:rsidP="00A756F1">
      <w:pPr>
        <w:pStyle w:val="a9"/>
      </w:pPr>
      <w:r>
        <w:t xml:space="preserve">        if (br.ReadInt32() != 2000590686)</w:t>
      </w:r>
    </w:p>
    <w:p w:rsidR="00A756F1" w:rsidRDefault="00A756F1" w:rsidP="00A756F1">
      <w:pPr>
        <w:pStyle w:val="a9"/>
      </w:pPr>
      <w:r>
        <w:t xml:space="preserve">          throw new Exception("неверный заголовок.");</w:t>
      </w:r>
    </w:p>
    <w:p w:rsidR="00A756F1" w:rsidRDefault="00A756F1" w:rsidP="00A756F1">
      <w:pPr>
        <w:pStyle w:val="a9"/>
      </w:pPr>
      <w:r>
        <w:t xml:space="preserve">        if (br.ReadInt32() != 268435456)</w:t>
      </w:r>
    </w:p>
    <w:p w:rsidR="00A756F1" w:rsidRDefault="00A756F1" w:rsidP="00A756F1">
      <w:pPr>
        <w:pStyle w:val="a9"/>
      </w:pPr>
      <w:r>
        <w:t xml:space="preserve">          throw new Exception("неверная версия базы знаний.");</w:t>
      </w:r>
    </w:p>
    <w:p w:rsidR="00A756F1" w:rsidRDefault="00A756F1" w:rsidP="00A756F1">
      <w:pPr>
        <w:pStyle w:val="a9"/>
      </w:pPr>
      <w:r>
        <w:t xml:space="preserve">        int num1 = br.ReadInt32();</w:t>
      </w:r>
    </w:p>
    <w:p w:rsidR="00A756F1" w:rsidRDefault="00A756F1" w:rsidP="00A756F1">
      <w:pPr>
        <w:pStyle w:val="a9"/>
      </w:pPr>
      <w:r>
        <w:t xml:space="preserve">        facts.Clear();</w:t>
      </w:r>
    </w:p>
    <w:p w:rsidR="00A756F1" w:rsidRDefault="00A756F1" w:rsidP="00A756F1">
      <w:pPr>
        <w:pStyle w:val="a9"/>
      </w:pPr>
      <w:r>
        <w:t xml:space="preserve">        for (int index = 0; index &lt; num1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Fact fact = new Fact(0, "", "", "", 0.0, FactType.Intermediate);</w:t>
      </w:r>
    </w:p>
    <w:p w:rsidR="00A756F1" w:rsidRDefault="00A756F1" w:rsidP="00A756F1">
      <w:pPr>
        <w:pStyle w:val="a9"/>
      </w:pPr>
      <w:r>
        <w:t xml:space="preserve">          fact.ReadFromFile(br);</w:t>
      </w:r>
    </w:p>
    <w:p w:rsidR="00A756F1" w:rsidRDefault="00A756F1" w:rsidP="00A756F1">
      <w:pPr>
        <w:pStyle w:val="a9"/>
      </w:pPr>
      <w:r>
        <w:t xml:space="preserve">          facts.Add(fact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int num2 = br.ReadInt32();</w:t>
      </w:r>
    </w:p>
    <w:p w:rsidR="00A756F1" w:rsidRDefault="00A756F1" w:rsidP="00A756F1">
      <w:pPr>
        <w:pStyle w:val="a9"/>
      </w:pPr>
      <w:r>
        <w:t xml:space="preserve">        rules.Clear();</w:t>
      </w:r>
    </w:p>
    <w:p w:rsidR="00A756F1" w:rsidRDefault="00A756F1" w:rsidP="00A756F1">
      <w:pPr>
        <w:pStyle w:val="a9"/>
      </w:pPr>
      <w:r>
        <w:t xml:space="preserve">        for (int index = 0; index &lt; num2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Rule rule = new Rule(0);</w:t>
      </w:r>
    </w:p>
    <w:p w:rsidR="00A756F1" w:rsidRDefault="00A756F1" w:rsidP="00A756F1">
      <w:pPr>
        <w:pStyle w:val="a9"/>
      </w:pPr>
      <w:r>
        <w:t xml:space="preserve">          rule.ReadFromFile(br);</w:t>
      </w:r>
    </w:p>
    <w:p w:rsidR="00A756F1" w:rsidRDefault="00A756F1" w:rsidP="00A756F1">
      <w:pPr>
        <w:pStyle w:val="a9"/>
      </w:pPr>
      <w:r>
        <w:t xml:space="preserve">          rules.Add(rule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rules_Copy = new ArrayList(rule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_mainForm.UpdateAllFactsList(facts);</w:t>
      </w:r>
    </w:p>
    <w:p w:rsidR="00A756F1" w:rsidRDefault="00A756F1" w:rsidP="00A756F1">
      <w:pPr>
        <w:pStyle w:val="a9"/>
      </w:pPr>
      <w:r>
        <w:lastRenderedPageBreak/>
        <w:t xml:space="preserve">      }</w:t>
      </w:r>
    </w:p>
    <w:p w:rsidR="00A756F1" w:rsidRDefault="00A756F1" w:rsidP="00A756F1">
      <w:pPr>
        <w:pStyle w:val="a9"/>
      </w:pPr>
      <w:r>
        <w:t xml:space="preserve">      catch (Exception ex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int num = (int)MessageBox.Show("Ошибка при загрузке файла: " + ex.Message, "Ошибка", MessageBoxButtons.OK, MessageBoxIcon.Hand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fileStream.Close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mainForm.UpdateTrueFactsList(fact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mainForm.UpdateFactToCheck(fact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//   GetWorkResult()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void GetWorkResult(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_mainForm.RSTree.Nodes.Clear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if (_mainForm.TrueFactsList.Items.Count &lt;= 0 || _mainForm.FactToCheck.Items.Count &lt;= 0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return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var now = DateTime.Now;</w:t>
      </w:r>
    </w:p>
    <w:p w:rsidR="00A756F1" w:rsidRDefault="00A756F1" w:rsidP="00A756F1">
      <w:pPr>
        <w:pStyle w:val="a9"/>
      </w:pPr>
      <w:r>
        <w:t xml:space="preserve">      var work_facts = new ArrayList();</w:t>
      </w:r>
    </w:p>
    <w:p w:rsidR="00A756F1" w:rsidRDefault="00A756F1" w:rsidP="00A756F1">
      <w:pPr>
        <w:pStyle w:val="a9"/>
      </w:pPr>
      <w:r>
        <w:t xml:space="preserve">      var work_truths = new ArrayList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foreach (Fact fact in _mainForm.TrueFactsList.Items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work_facts.Add(fact.ToString());</w:t>
      </w:r>
    </w:p>
    <w:p w:rsidR="00A756F1" w:rsidRDefault="00A756F1" w:rsidP="00A756F1">
      <w:pPr>
        <w:pStyle w:val="a9"/>
      </w:pPr>
      <w:r>
        <w:t xml:space="preserve">        work_truths.Add(fact.Truth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// Отключаю перерисовку TreeView.</w:t>
      </w:r>
    </w:p>
    <w:p w:rsidR="00A756F1" w:rsidRDefault="00A756F1" w:rsidP="00A756F1">
      <w:pPr>
        <w:pStyle w:val="a9"/>
      </w:pPr>
      <w:r>
        <w:t xml:space="preserve">      _mainForm.RSTree.BeginUpdate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var node1 = new TreeNode("Проверяем, будет ли:");</w:t>
      </w:r>
    </w:p>
    <w:p w:rsidR="00A756F1" w:rsidRDefault="00A756F1" w:rsidP="00A756F1">
      <w:pPr>
        <w:pStyle w:val="a9"/>
      </w:pPr>
      <w:r>
        <w:t xml:space="preserve">      _mainForm.RSTree.Nodes.Add(node1);</w:t>
      </w:r>
    </w:p>
    <w:p w:rsidR="00A756F1" w:rsidRDefault="00A756F1" w:rsidP="00A756F1">
      <w:pPr>
        <w:pStyle w:val="a9"/>
      </w:pPr>
      <w:r>
        <w:t xml:space="preserve">      node1.Nodes.Add(new TreeNode(_mainForm.FactToCheck.Text)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rules = new ArrayList(rules_Copy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GetReverseWorkIterations(work_facts, work_truth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TreeNode node2 = new TreeNode($"Затрачено времени: {DateTime.Now - now} мсек");</w:t>
      </w:r>
    </w:p>
    <w:p w:rsidR="00A756F1" w:rsidRDefault="00A756F1" w:rsidP="00A756F1">
      <w:pPr>
        <w:pStyle w:val="a9"/>
      </w:pPr>
      <w:r>
        <w:t xml:space="preserve">      TreeNode node3 = new TreeNode("Результат"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mainForm.RSTree.Nodes.Add(node3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TreeNode node4 = new TreeNode();</w:t>
      </w:r>
    </w:p>
    <w:p w:rsidR="00A756F1" w:rsidRDefault="00A756F1" w:rsidP="00A756F1">
      <w:pPr>
        <w:pStyle w:val="a9"/>
      </w:pPr>
      <w:r>
        <w:t xml:space="preserve">      int index = work_facts.IndexOf(_mainForm.FactToCheck.SelectedItem.ToString());</w:t>
      </w:r>
    </w:p>
    <w:p w:rsidR="00A756F1" w:rsidRDefault="00A756F1" w:rsidP="00A756F1">
      <w:pPr>
        <w:pStyle w:val="a9"/>
      </w:pPr>
      <w:r>
        <w:t xml:space="preserve">      if (index == -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node4.Text = "Не будет";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</w:t>
      </w:r>
      <w:r w:rsidRPr="00A756F1">
        <w:rPr>
          <w:lang w:val="ru-RU"/>
        </w:rPr>
        <w:t>}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</w:t>
      </w:r>
      <w:r>
        <w:t>else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{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</w:t>
      </w:r>
      <w:r>
        <w:t>node</w:t>
      </w:r>
      <w:r w:rsidRPr="00A756F1">
        <w:rPr>
          <w:lang w:val="ru-RU"/>
        </w:rPr>
        <w:t>4.</w:t>
      </w:r>
      <w:r>
        <w:t>Text</w:t>
      </w:r>
      <w:r w:rsidRPr="00A756F1">
        <w:rPr>
          <w:lang w:val="ru-RU"/>
        </w:rPr>
        <w:t xml:space="preserve"> = "Будет с достоверностью </w:t>
      </w:r>
      <w:r>
        <w:t>" + work_truths[index];</w:t>
      </w:r>
    </w:p>
    <w:p w:rsidR="00A756F1" w:rsidRDefault="00A756F1" w:rsidP="00A756F1">
      <w:pPr>
        <w:pStyle w:val="a9"/>
      </w:pPr>
      <w:r>
        <w:lastRenderedPageBreak/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node3.Nodes.Add(node2);</w:t>
      </w:r>
    </w:p>
    <w:p w:rsidR="00A756F1" w:rsidRDefault="00A756F1" w:rsidP="00A756F1">
      <w:pPr>
        <w:pStyle w:val="a9"/>
      </w:pPr>
      <w:r>
        <w:t xml:space="preserve">      node3.Nodes.Add(node4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mainForm.RSTree.ExpandAll();</w:t>
      </w:r>
    </w:p>
    <w:p w:rsidR="00A756F1" w:rsidRDefault="00A756F1" w:rsidP="00A756F1">
      <w:pPr>
        <w:pStyle w:val="a9"/>
      </w:pPr>
      <w:r>
        <w:t xml:space="preserve">      _mainForm.RSTree.EndUpdate()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void GetReverseWorkIterations(ArrayList workFacts, ArrayList workTruths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ArrayList arrayList1 = new ArrayList();</w:t>
      </w:r>
    </w:p>
    <w:p w:rsidR="00A756F1" w:rsidRDefault="00A756F1" w:rsidP="00A756F1">
      <w:pPr>
        <w:pStyle w:val="a9"/>
      </w:pPr>
      <w:r>
        <w:t xml:space="preserve">      ArrayList arrayList2 = new ArrayList();</w:t>
      </w:r>
    </w:p>
    <w:p w:rsidR="00A756F1" w:rsidRDefault="00A756F1" w:rsidP="00A756F1">
      <w:pPr>
        <w:pStyle w:val="a9"/>
      </w:pPr>
      <w:r>
        <w:t xml:space="preserve">      ArrayList arrayList3 = new ArrayList();</w:t>
      </w:r>
    </w:p>
    <w:p w:rsidR="00A756F1" w:rsidRDefault="00A756F1" w:rsidP="00A756F1">
      <w:pPr>
        <w:pStyle w:val="a9"/>
      </w:pPr>
      <w:r>
        <w:t xml:space="preserve">      ArrayList arrayList4 = new ArrayList();</w:t>
      </w:r>
    </w:p>
    <w:p w:rsidR="00A756F1" w:rsidRDefault="00A756F1" w:rsidP="00A756F1">
      <w:pPr>
        <w:pStyle w:val="a9"/>
      </w:pPr>
      <w:r>
        <w:t xml:space="preserve">      ArrayList arrayList5 = new ArrayList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arrayList2.Add(_mainForm.FactToCheck.SelectedItem.ToString());</w:t>
      </w:r>
    </w:p>
    <w:p w:rsidR="00A756F1" w:rsidRDefault="00A756F1" w:rsidP="00A756F1">
      <w:pPr>
        <w:pStyle w:val="a9"/>
      </w:pPr>
      <w:r>
        <w:t xml:space="preserve">      int num1 = 0;</w:t>
      </w:r>
    </w:p>
    <w:p w:rsidR="00A756F1" w:rsidRDefault="00A756F1" w:rsidP="00A756F1">
      <w:pPr>
        <w:pStyle w:val="a9"/>
      </w:pPr>
      <w:r>
        <w:t xml:space="preserve">      bool flag1 = true;</w:t>
      </w:r>
    </w:p>
    <w:p w:rsidR="00A756F1" w:rsidRDefault="00A756F1" w:rsidP="00A756F1">
      <w:pPr>
        <w:pStyle w:val="a9"/>
      </w:pPr>
      <w:r>
        <w:t xml:space="preserve">      while (flag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var node1 = new TreeNode($"Итерация {num1 + 1}");</w:t>
      </w:r>
    </w:p>
    <w:p w:rsidR="00A756F1" w:rsidRDefault="00A756F1" w:rsidP="00A756F1">
      <w:pPr>
        <w:pStyle w:val="a9"/>
      </w:pPr>
      <w:r>
        <w:t xml:space="preserve">        _mainForm.RSTree.Nodes.Add(node1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var node2 = new TreeNode("Факты в памяти");</w:t>
      </w:r>
    </w:p>
    <w:p w:rsidR="00A756F1" w:rsidRDefault="00A756F1" w:rsidP="00A756F1">
      <w:pPr>
        <w:pStyle w:val="a9"/>
      </w:pPr>
      <w:r>
        <w:t xml:space="preserve">        node1.Nodes.Add(node2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for (int index = 0; index &lt; workFacts.Count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var treeNode = new TreeNode((string)workFacts[index] + " : " + ((double)workTruths[index]));</w:t>
      </w:r>
    </w:p>
    <w:p w:rsidR="00A756F1" w:rsidRDefault="00A756F1" w:rsidP="00A756F1">
      <w:pPr>
        <w:pStyle w:val="a9"/>
      </w:pPr>
      <w:r>
        <w:t xml:space="preserve">          node2.Nodes.Add(treeNode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if (arrayList2.Count &gt; 0)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  </w:t>
      </w:r>
      <w:r w:rsidRPr="00A756F1">
        <w:rPr>
          <w:lang w:val="ru-RU"/>
        </w:rPr>
        <w:t>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</w:t>
      </w:r>
      <w:r>
        <w:t>var</w:t>
      </w:r>
      <w:r w:rsidRPr="00A756F1">
        <w:rPr>
          <w:lang w:val="ru-RU"/>
        </w:rPr>
        <w:t xml:space="preserve"> </w:t>
      </w:r>
      <w:r>
        <w:t>node</w:t>
      </w:r>
      <w:r w:rsidRPr="00A756F1">
        <w:rPr>
          <w:lang w:val="ru-RU"/>
        </w:rPr>
        <w:t xml:space="preserve">3 = </w:t>
      </w:r>
      <w:r>
        <w:t>new</w:t>
      </w:r>
      <w:r w:rsidRPr="00A756F1">
        <w:rPr>
          <w:lang w:val="ru-RU"/>
        </w:rPr>
        <w:t xml:space="preserve"> </w:t>
      </w:r>
      <w:r>
        <w:t>TreeNode</w:t>
      </w:r>
      <w:r w:rsidRPr="00A756F1">
        <w:rPr>
          <w:lang w:val="ru-RU"/>
        </w:rPr>
        <w:t>("Факты для проверки");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  </w:t>
      </w:r>
      <w:r>
        <w:t>node1.Nodes.Add(node3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foreach (string str in arrayList2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var treeNode = new TreeNode(str);</w:t>
      </w:r>
    </w:p>
    <w:p w:rsidR="00A756F1" w:rsidRDefault="00A756F1" w:rsidP="00A756F1">
      <w:pPr>
        <w:pStyle w:val="a9"/>
      </w:pPr>
      <w:r>
        <w:t xml:space="preserve">            node3.Nodes.Add(treeNode);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if (workFacts.Contains(_mainForm.FactToCheck.SelectedItem.ToString()))</w:t>
      </w:r>
    </w:p>
    <w:p w:rsidR="00A756F1" w:rsidRDefault="00A756F1" w:rsidP="00A756F1">
      <w:pPr>
        <w:pStyle w:val="a9"/>
      </w:pPr>
      <w:r>
        <w:t xml:space="preserve">          break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arrayList1.Clear();</w:t>
      </w:r>
    </w:p>
    <w:p w:rsidR="00A756F1" w:rsidRDefault="00A756F1" w:rsidP="00A756F1">
      <w:pPr>
        <w:pStyle w:val="a9"/>
      </w:pPr>
      <w:r>
        <w:t xml:space="preserve">        arrayList3.Clear();</w:t>
      </w:r>
    </w:p>
    <w:p w:rsidR="00A756F1" w:rsidRDefault="00A756F1" w:rsidP="00A756F1">
      <w:pPr>
        <w:pStyle w:val="a9"/>
      </w:pPr>
      <w:r>
        <w:t xml:space="preserve">        arrayList4.Clear();</w:t>
      </w:r>
    </w:p>
    <w:p w:rsidR="00A756F1" w:rsidRDefault="00A756F1" w:rsidP="00A756F1">
      <w:pPr>
        <w:pStyle w:val="a9"/>
      </w:pPr>
      <w:r>
        <w:t xml:space="preserve">        arrayList5.Clear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flag1 = false;</w:t>
      </w:r>
    </w:p>
    <w:p w:rsidR="00A756F1" w:rsidRDefault="00A756F1" w:rsidP="00A756F1">
      <w:pPr>
        <w:pStyle w:val="a9"/>
      </w:pPr>
      <w:r>
        <w:t xml:space="preserve">        foreach (string str1 in arrayList2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foreach (Rule rule in rules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bool flag2 = false;</w:t>
      </w:r>
    </w:p>
    <w:p w:rsidR="00A756F1" w:rsidRDefault="00A756F1" w:rsidP="00A756F1">
      <w:pPr>
        <w:pStyle w:val="a9"/>
      </w:pPr>
      <w:r>
        <w:lastRenderedPageBreak/>
        <w:t xml:space="preserve">            for (int index = 0; index &lt; rule.Conclusions.Count; ++index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int num2 = (int)rule.Conclusions[index];</w:t>
      </w:r>
    </w:p>
    <w:p w:rsidR="00A756F1" w:rsidRDefault="00A756F1" w:rsidP="00A756F1">
      <w:pPr>
        <w:pStyle w:val="a9"/>
      </w:pPr>
      <w:r>
        <w:t xml:space="preserve">              foreach (Fact fact in facts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if (fact.ID == num2 &amp;&amp; fact.ToString() == str1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flag2 = true;</w:t>
      </w:r>
    </w:p>
    <w:p w:rsidR="00A756F1" w:rsidRDefault="00A756F1" w:rsidP="00A756F1">
      <w:pPr>
        <w:pStyle w:val="a9"/>
      </w:pPr>
      <w:r>
        <w:t xml:space="preserve">                  break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if (flag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ArrayList arrayList6 = new ArrayList();</w:t>
      </w:r>
    </w:p>
    <w:p w:rsidR="00A756F1" w:rsidRDefault="00A756F1" w:rsidP="00A756F1">
      <w:pPr>
        <w:pStyle w:val="a9"/>
      </w:pPr>
      <w:r>
        <w:t xml:space="preserve">              string exp = "";</w:t>
      </w:r>
    </w:p>
    <w:p w:rsidR="00A756F1" w:rsidRDefault="00A756F1" w:rsidP="00A756F1">
      <w:pPr>
        <w:pStyle w:val="a9"/>
      </w:pPr>
      <w:r>
        <w:t xml:space="preserve">              string str2 = ""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for (int index = 0; index &lt; rule.Condition.Length; ++index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char ch = rule.Condition[index];</w:t>
      </w:r>
    </w:p>
    <w:p w:rsidR="00A756F1" w:rsidRDefault="00A756F1" w:rsidP="00A756F1">
      <w:pPr>
        <w:pStyle w:val="a9"/>
      </w:pPr>
      <w:r>
        <w:t xml:space="preserve">                switch (ch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case '(':</w:t>
      </w:r>
    </w:p>
    <w:p w:rsidR="00A756F1" w:rsidRDefault="00A756F1" w:rsidP="00A756F1">
      <w:pPr>
        <w:pStyle w:val="a9"/>
      </w:pPr>
      <w:r>
        <w:t xml:space="preserve">                  case ')':</w:t>
      </w:r>
    </w:p>
    <w:p w:rsidR="00A756F1" w:rsidRDefault="00A756F1" w:rsidP="00A756F1">
      <w:pPr>
        <w:pStyle w:val="a9"/>
      </w:pPr>
      <w:r>
        <w:t xml:space="preserve">                  case '&amp;':</w:t>
      </w:r>
    </w:p>
    <w:p w:rsidR="00A756F1" w:rsidRDefault="00A756F1" w:rsidP="00A756F1">
      <w:pPr>
        <w:pStyle w:val="a9"/>
      </w:pPr>
      <w:r>
        <w:t xml:space="preserve">                  case '|':</w:t>
      </w:r>
    </w:p>
    <w:p w:rsidR="00A756F1" w:rsidRDefault="00A756F1" w:rsidP="00A756F1">
      <w:pPr>
        <w:pStyle w:val="a9"/>
      </w:pPr>
      <w:r>
        <w:t xml:space="preserve">                    if (str2 != "")</w:t>
      </w:r>
    </w:p>
    <w:p w:rsidR="00A756F1" w:rsidRDefault="00A756F1" w:rsidP="00A756F1">
      <w:pPr>
        <w:pStyle w:val="a9"/>
      </w:pPr>
      <w:r>
        <w:t xml:space="preserve">                    {</w:t>
      </w:r>
    </w:p>
    <w:p w:rsidR="00A756F1" w:rsidRDefault="00A756F1" w:rsidP="00A756F1">
      <w:pPr>
        <w:pStyle w:val="a9"/>
      </w:pPr>
      <w:r>
        <w:t xml:space="preserve">                      string sFact = str2.Trim();</w:t>
      </w:r>
    </w:p>
    <w:p w:rsidR="00A756F1" w:rsidRDefault="00A756F1" w:rsidP="00A756F1">
      <w:pPr>
        <w:pStyle w:val="a9"/>
      </w:pPr>
      <w:r>
        <w:t xml:space="preserve">                      exp += (workFacts.Contains(sFact) ? '1' : '0').ToString();</w:t>
      </w:r>
    </w:p>
    <w:p w:rsidR="00A756F1" w:rsidRDefault="00A756F1" w:rsidP="00A756F1">
      <w:pPr>
        <w:pStyle w:val="a9"/>
      </w:pPr>
      <w:r>
        <w:t xml:space="preserve">                      if (IsValidFact(sFact))</w:t>
      </w:r>
    </w:p>
    <w:p w:rsidR="00A756F1" w:rsidRDefault="00A756F1" w:rsidP="00A756F1">
      <w:pPr>
        <w:pStyle w:val="a9"/>
      </w:pPr>
      <w:r>
        <w:t xml:space="preserve">                        arrayList6.Add(sFact);</w:t>
      </w:r>
    </w:p>
    <w:p w:rsidR="00A756F1" w:rsidRDefault="00A756F1" w:rsidP="00A756F1">
      <w:pPr>
        <w:pStyle w:val="a9"/>
      </w:pPr>
      <w:r>
        <w:t xml:space="preserve">                      str2 = "";</w:t>
      </w:r>
    </w:p>
    <w:p w:rsidR="00A756F1" w:rsidRDefault="00A756F1" w:rsidP="00A756F1">
      <w:pPr>
        <w:pStyle w:val="a9"/>
      </w:pPr>
      <w:r>
        <w:t xml:space="preserve">      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    char[] chars = { ch };</w:t>
      </w:r>
    </w:p>
    <w:p w:rsidR="00A756F1" w:rsidRDefault="00A756F1" w:rsidP="00A756F1">
      <w:pPr>
        <w:pStyle w:val="a9"/>
      </w:pPr>
      <w:r>
        <w:t xml:space="preserve">                    string exp111 = new string(chars);</w:t>
      </w:r>
    </w:p>
    <w:p w:rsidR="00A756F1" w:rsidRDefault="00A756F1" w:rsidP="00A756F1">
      <w:pPr>
        <w:pStyle w:val="a9"/>
      </w:pPr>
      <w:r>
        <w:t xml:space="preserve">                    exp += exp111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  default: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    char[] chars1 = { ch };</w:t>
      </w:r>
    </w:p>
    <w:p w:rsidR="00A756F1" w:rsidRDefault="00A756F1" w:rsidP="00A756F1">
      <w:pPr>
        <w:pStyle w:val="a9"/>
      </w:pPr>
      <w:r>
        <w:t xml:space="preserve">                    string str2111 = new string(chars1);</w:t>
      </w:r>
    </w:p>
    <w:p w:rsidR="00A756F1" w:rsidRDefault="00A756F1" w:rsidP="00A756F1">
      <w:pPr>
        <w:pStyle w:val="a9"/>
      </w:pPr>
      <w:r>
        <w:t xml:space="preserve">                    str2 += str2111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if (str2 != ""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string sFact = str2.Trim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char[] chars2 = { (char)(workFacts.Contains(sFact) ? 49 : 48) };</w:t>
      </w:r>
    </w:p>
    <w:p w:rsidR="00A756F1" w:rsidRDefault="00A756F1" w:rsidP="00A756F1">
      <w:pPr>
        <w:pStyle w:val="a9"/>
      </w:pPr>
      <w:r>
        <w:t xml:space="preserve">                string exp3 = new string(chars2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exp += exp3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lastRenderedPageBreak/>
        <w:t xml:space="preserve">                if (IsValidFact(sFact))</w:t>
      </w:r>
    </w:p>
    <w:p w:rsidR="00A756F1" w:rsidRDefault="00A756F1" w:rsidP="00A756F1">
      <w:pPr>
        <w:pStyle w:val="a9"/>
      </w:pPr>
      <w:r>
        <w:t xml:space="preserve">                  arrayList6.Add(sFact);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if (CheckExpression(exp)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bool flag3 = true;</w:t>
      </w:r>
    </w:p>
    <w:p w:rsidR="00A756F1" w:rsidRDefault="00A756F1" w:rsidP="00A756F1">
      <w:pPr>
        <w:pStyle w:val="a9"/>
      </w:pPr>
      <w:r>
        <w:t xml:space="preserve">                for (int index = 0; index &lt; rule.Conclusions.Count; ++index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Fact factById = GetFactById((int)rule.Conclusions[index]);</w:t>
      </w:r>
    </w:p>
    <w:p w:rsidR="00A756F1" w:rsidRDefault="00A756F1" w:rsidP="00A756F1">
      <w:pPr>
        <w:pStyle w:val="a9"/>
      </w:pPr>
      <w:r>
        <w:t xml:space="preserve">                  if (factById != null &amp;&amp; !workFacts.Contains(factById.ToString()))</w:t>
      </w:r>
    </w:p>
    <w:p w:rsidR="00A756F1" w:rsidRDefault="00A756F1" w:rsidP="00A756F1">
      <w:pPr>
        <w:pStyle w:val="a9"/>
      </w:pPr>
      <w:r>
        <w:t xml:space="preserve">                  {</w:t>
      </w:r>
    </w:p>
    <w:p w:rsidR="00A756F1" w:rsidRDefault="00A756F1" w:rsidP="00A756F1">
      <w:pPr>
        <w:pStyle w:val="a9"/>
      </w:pPr>
      <w:r>
        <w:t xml:space="preserve">                    flag3 = false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  }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if (!flag3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arrayList4.Add(rule);</w:t>
      </w:r>
    </w:p>
    <w:p w:rsidR="00A756F1" w:rsidRDefault="00A756F1" w:rsidP="00A756F1">
      <w:pPr>
        <w:pStyle w:val="a9"/>
      </w:pPr>
      <w:r>
        <w:t xml:space="preserve">                  arrayList5.Add(exp)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  else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TreeNode node3 = null;</w:t>
      </w:r>
    </w:p>
    <w:p w:rsidR="00A756F1" w:rsidRDefault="00A756F1" w:rsidP="00A756F1">
      <w:pPr>
        <w:pStyle w:val="a9"/>
      </w:pPr>
      <w:r>
        <w:t xml:space="preserve">                foreach (string text in arrayList6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!arrayList2.Contains(text) &amp;&amp; !arrayList3.Contains(text) &amp;&amp; !workFacts.Contains(text))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            </w:t>
      </w:r>
      <w:r w:rsidRPr="00A756F1">
        <w:rPr>
          <w:lang w:val="ru-RU"/>
        </w:rPr>
        <w:t>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</w:t>
      </w:r>
      <w:r>
        <w:t>if</w:t>
      </w:r>
      <w:r w:rsidRPr="00A756F1">
        <w:rPr>
          <w:lang w:val="ru-RU"/>
        </w:rPr>
        <w:t xml:space="preserve"> (</w:t>
      </w:r>
      <w:r>
        <w:t>node</w:t>
      </w:r>
      <w:r w:rsidRPr="00A756F1">
        <w:rPr>
          <w:lang w:val="ru-RU"/>
        </w:rPr>
        <w:t xml:space="preserve">3 == </w:t>
      </w:r>
      <w:r>
        <w:t>null</w:t>
      </w:r>
      <w:r w:rsidRPr="00A756F1">
        <w:rPr>
          <w:lang w:val="ru-RU"/>
        </w:rPr>
        <w:t>)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  </w:t>
      </w:r>
      <w:r>
        <w:t>node</w:t>
      </w:r>
      <w:r w:rsidRPr="00A756F1">
        <w:rPr>
          <w:lang w:val="ru-RU"/>
        </w:rPr>
        <w:t xml:space="preserve">3 = </w:t>
      </w:r>
      <w:r>
        <w:t>new</w:t>
      </w:r>
      <w:r w:rsidRPr="00A756F1">
        <w:rPr>
          <w:lang w:val="ru-RU"/>
        </w:rPr>
        <w:t xml:space="preserve"> </w:t>
      </w:r>
      <w:r>
        <w:t>TreeNode</w:t>
      </w:r>
      <w:r w:rsidRPr="00A756F1">
        <w:rPr>
          <w:lang w:val="ru-RU"/>
        </w:rPr>
        <w:t xml:space="preserve">("Правило \"" + </w:t>
      </w:r>
      <w:r>
        <w:t>rule</w:t>
      </w:r>
      <w:r w:rsidRPr="00A756F1">
        <w:rPr>
          <w:lang w:val="ru-RU"/>
        </w:rPr>
        <w:t>.</w:t>
      </w:r>
      <w:r>
        <w:t>Name</w:t>
      </w:r>
      <w:r w:rsidRPr="00A756F1">
        <w:rPr>
          <w:lang w:val="ru-RU"/>
        </w:rPr>
        <w:t xml:space="preserve"> + "\" не сработало, но из посылки следующие факты были добавлены в список фактов для проверки:");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              </w:t>
      </w:r>
      <w:r>
        <w:t>node1.Nodes.Add(node3);</w:t>
      </w:r>
    </w:p>
    <w:p w:rsidR="00A756F1" w:rsidRDefault="00A756F1" w:rsidP="00A756F1">
      <w:pPr>
        <w:pStyle w:val="a9"/>
      </w:pPr>
      <w:r>
        <w:t xml:space="preserve">                    }</w:t>
      </w:r>
    </w:p>
    <w:p w:rsidR="00A756F1" w:rsidRDefault="00A756F1" w:rsidP="00A756F1">
      <w:pPr>
        <w:pStyle w:val="a9"/>
      </w:pPr>
      <w:r>
        <w:t xml:space="preserve">                    arrayList3.Add(text);</w:t>
      </w:r>
    </w:p>
    <w:p w:rsidR="00A756F1" w:rsidRDefault="00A756F1" w:rsidP="00A756F1">
      <w:pPr>
        <w:pStyle w:val="a9"/>
      </w:pPr>
      <w:r>
        <w:t xml:space="preserve">                    TreeNode node4 = new TreeNode(text);</w:t>
      </w:r>
    </w:p>
    <w:p w:rsidR="00A756F1" w:rsidRDefault="00A756F1" w:rsidP="00A756F1">
      <w:pPr>
        <w:pStyle w:val="a9"/>
      </w:pPr>
      <w:r>
        <w:t xml:space="preserve">                    node3.Nodes.Add(node4);</w:t>
      </w:r>
    </w:p>
    <w:p w:rsidR="00A756F1" w:rsidRDefault="00A756F1" w:rsidP="00A756F1">
      <w:pPr>
        <w:pStyle w:val="a9"/>
      </w:pPr>
      <w:r>
        <w:t xml:space="preserve">                    flag1 = true;</w:t>
      </w:r>
    </w:p>
    <w:p w:rsidR="00A756F1" w:rsidRDefault="00A756F1" w:rsidP="00A756F1">
      <w:pPr>
        <w:pStyle w:val="a9"/>
      </w:pPr>
      <w:r>
        <w:t xml:space="preserve">                  }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foreach (string str in arrayList3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if (!arrayList2.Contains(str))</w:t>
      </w:r>
    </w:p>
    <w:p w:rsidR="00A756F1" w:rsidRDefault="00A756F1" w:rsidP="00A756F1">
      <w:pPr>
        <w:pStyle w:val="a9"/>
      </w:pPr>
      <w:r>
        <w:t xml:space="preserve">            arrayList2.Add(str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Rule rule1 = arrayList4.Count &gt; 0 ? (Rule)arrayList4[arrayList4.Count - 1] : null;</w:t>
      </w:r>
    </w:p>
    <w:p w:rsidR="00A756F1" w:rsidRDefault="00A756F1" w:rsidP="00A756F1">
      <w:pPr>
        <w:pStyle w:val="a9"/>
      </w:pPr>
      <w:r>
        <w:t xml:space="preserve">        string str3 = arrayList5.Count &gt; 0 ? (string)arrayList5[0] : null;</w:t>
      </w:r>
    </w:p>
    <w:p w:rsidR="00A756F1" w:rsidRDefault="00A756F1" w:rsidP="00A756F1">
      <w:pPr>
        <w:pStyle w:val="a9"/>
      </w:pPr>
      <w:r>
        <w:t xml:space="preserve">        if (arrayList4.Count &gt; 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TreeNode node3 = new TreeNode("Конфликтное множество");</w:t>
      </w:r>
    </w:p>
    <w:p w:rsidR="00A756F1" w:rsidRDefault="00A756F1" w:rsidP="00A756F1">
      <w:pPr>
        <w:pStyle w:val="a9"/>
      </w:pPr>
      <w:r>
        <w:t xml:space="preserve">          node1.Nodes.Add(node3);</w:t>
      </w:r>
    </w:p>
    <w:p w:rsidR="00A756F1" w:rsidRDefault="00A756F1" w:rsidP="00A756F1">
      <w:pPr>
        <w:pStyle w:val="a9"/>
      </w:pPr>
      <w:r>
        <w:t xml:space="preserve">          for (int index1 = 0; index1 &lt; arrayList4.Count; ++index1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lastRenderedPageBreak/>
        <w:t xml:space="preserve">            Rule rule2 = (Rule)arrayList4[index1];</w:t>
      </w:r>
    </w:p>
    <w:p w:rsidR="00A756F1" w:rsidRDefault="00A756F1" w:rsidP="00A756F1">
      <w:pPr>
        <w:pStyle w:val="a9"/>
      </w:pPr>
      <w:r>
        <w:t xml:space="preserve">            TreeNode node4 = new TreeNode(rule2.Name + " : " + rule2.Truth + " [" + (string)arrayList5[index1] + "]");</w:t>
      </w:r>
    </w:p>
    <w:p w:rsidR="00A756F1" w:rsidRDefault="00A756F1" w:rsidP="00A756F1">
      <w:pPr>
        <w:pStyle w:val="a9"/>
      </w:pPr>
      <w:r>
        <w:t xml:space="preserve">            node3.Nodes.Add(node4);</w:t>
      </w:r>
    </w:p>
    <w:p w:rsidR="00A756F1" w:rsidRDefault="00A756F1" w:rsidP="00A756F1">
      <w:pPr>
        <w:pStyle w:val="a9"/>
      </w:pPr>
      <w:r>
        <w:t xml:space="preserve">            TreeNode node5 = new TreeNode(rule2.Condition);</w:t>
      </w:r>
    </w:p>
    <w:p w:rsidR="00A756F1" w:rsidRDefault="00A756F1" w:rsidP="00A756F1">
      <w:pPr>
        <w:pStyle w:val="a9"/>
      </w:pPr>
      <w:r>
        <w:t xml:space="preserve">            node4.Nodes.Add(node5);</w:t>
      </w:r>
    </w:p>
    <w:p w:rsidR="00A756F1" w:rsidRDefault="00A756F1" w:rsidP="00A756F1">
      <w:pPr>
        <w:pStyle w:val="a9"/>
      </w:pPr>
      <w:r>
        <w:t xml:space="preserve">            for (int index2 = 0; index2 &lt; rule2.Conclusions.Count; ++index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Fact factById = GetFactById((int)rule2.Conclusions[index2]);</w:t>
      </w:r>
    </w:p>
    <w:p w:rsidR="00A756F1" w:rsidRDefault="00A756F1" w:rsidP="00A756F1">
      <w:pPr>
        <w:pStyle w:val="a9"/>
      </w:pPr>
      <w:r>
        <w:t xml:space="preserve">              if (factById != null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TreeNode node6 = new TreeNode(factById.ToString());</w:t>
      </w:r>
    </w:p>
    <w:p w:rsidR="00A756F1" w:rsidRDefault="00A756F1" w:rsidP="00A756F1">
      <w:pPr>
        <w:pStyle w:val="a9"/>
      </w:pPr>
      <w:r>
        <w:t xml:space="preserve">                node4.Nodes.Add(node6);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  switch (_mainForm.ConflictMethod.SelectedIndex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0:</w:t>
      </w:r>
    </w:p>
    <w:p w:rsidR="00A756F1" w:rsidRDefault="00A756F1" w:rsidP="00A756F1">
      <w:pPr>
        <w:pStyle w:val="a9"/>
      </w:pPr>
      <w:r>
        <w:t xml:space="preserve">                if (rule2.Truth &gt; rule1.Truth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rule1 = rule2;</w:t>
      </w:r>
    </w:p>
    <w:p w:rsidR="00A756F1" w:rsidRDefault="00A756F1" w:rsidP="00A756F1">
      <w:pPr>
        <w:pStyle w:val="a9"/>
      </w:pPr>
      <w:r>
        <w:t xml:space="preserve">                  str3 = (string)arrayList5[index1]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1:</w:t>
      </w:r>
    </w:p>
    <w:p w:rsidR="00A756F1" w:rsidRDefault="00A756F1" w:rsidP="00A756F1">
      <w:pPr>
        <w:pStyle w:val="a9"/>
      </w:pPr>
      <w:r>
        <w:t xml:space="preserve">                rule1 = rule2;</w:t>
      </w:r>
    </w:p>
    <w:p w:rsidR="00A756F1" w:rsidRDefault="00A756F1" w:rsidP="00A756F1">
      <w:pPr>
        <w:pStyle w:val="a9"/>
      </w:pPr>
      <w:r>
        <w:t xml:space="preserve">                str3 = (string)arrayList5[index1]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2:</w:t>
      </w:r>
    </w:p>
    <w:p w:rsidR="00A756F1" w:rsidRDefault="00A756F1" w:rsidP="00A756F1">
      <w:pPr>
        <w:pStyle w:val="a9"/>
      </w:pPr>
      <w:r>
        <w:t xml:space="preserve">                int num2 = 0;</w:t>
      </w:r>
    </w:p>
    <w:p w:rsidR="00A756F1" w:rsidRDefault="00A756F1" w:rsidP="00A756F1">
      <w:pPr>
        <w:pStyle w:val="a9"/>
      </w:pPr>
      <w:r>
        <w:t xml:space="preserve">                int num3 = 0;</w:t>
      </w:r>
    </w:p>
    <w:p w:rsidR="00A756F1" w:rsidRDefault="00A756F1" w:rsidP="00A756F1">
      <w:pPr>
        <w:pStyle w:val="a9"/>
      </w:pPr>
      <w:r>
        <w:t xml:space="preserve">                for (int index2 = 0; index2 &lt; rule2.Condition.Length; ++index2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rule2.Condition[index2] == 124 || rule2.Condition[index2] == 38)</w:t>
      </w:r>
    </w:p>
    <w:p w:rsidR="00A756F1" w:rsidRDefault="00A756F1" w:rsidP="00A756F1">
      <w:pPr>
        <w:pStyle w:val="a9"/>
      </w:pPr>
      <w:r>
        <w:t xml:space="preserve">                    ++num2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for (int index2 = 0; index2 &lt; rule2.Condition.Length; ++index2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rule2.Condition[index2] == 124 || rule2.Condition[index2] == 38)</w:t>
      </w:r>
    </w:p>
    <w:p w:rsidR="00A756F1" w:rsidRDefault="00A756F1" w:rsidP="00A756F1">
      <w:pPr>
        <w:pStyle w:val="a9"/>
      </w:pPr>
      <w:r>
        <w:t xml:space="preserve">                    ++num3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if (num2 &gt; num3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rule1 = rule2;</w:t>
      </w:r>
    </w:p>
    <w:p w:rsidR="00A756F1" w:rsidRDefault="00A756F1" w:rsidP="00A756F1">
      <w:pPr>
        <w:pStyle w:val="a9"/>
      </w:pPr>
      <w:r>
        <w:t xml:space="preserve">                  str3 = (string)arrayList5[index1]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if (rule1 != null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TreeNode node3 = new TreeNode("Сработало правило: " + rule1.Name + " : " + rule1.Truth + " [" + str3 + "]");</w:t>
      </w:r>
    </w:p>
    <w:p w:rsidR="00A756F1" w:rsidRDefault="00A756F1" w:rsidP="00A756F1">
      <w:pPr>
        <w:pStyle w:val="a9"/>
      </w:pPr>
      <w:r>
        <w:t xml:space="preserve">          node1.Nodes.Add(node3);</w:t>
      </w:r>
    </w:p>
    <w:p w:rsidR="00A756F1" w:rsidRDefault="00A756F1" w:rsidP="00A756F1">
      <w:pPr>
        <w:pStyle w:val="a9"/>
      </w:pPr>
      <w:r>
        <w:t xml:space="preserve">          TreeNode node4 = new TreeNode(rule1.Condition);</w:t>
      </w:r>
    </w:p>
    <w:p w:rsidR="00A756F1" w:rsidRDefault="00A756F1" w:rsidP="00A756F1">
      <w:pPr>
        <w:pStyle w:val="a9"/>
      </w:pPr>
      <w:r>
        <w:t xml:space="preserve">          node3.Nodes.Add(node4);</w:t>
      </w:r>
    </w:p>
    <w:p w:rsidR="00A756F1" w:rsidRDefault="00A756F1" w:rsidP="00A756F1">
      <w:pPr>
        <w:pStyle w:val="a9"/>
      </w:pPr>
      <w:r>
        <w:t xml:space="preserve">          for (int index = 0; index &lt; rule1.Conclusions.Count; ++index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lastRenderedPageBreak/>
        <w:t xml:space="preserve">            Fact factById = GetFactById((int)rule1.Conclusions[index]);</w:t>
      </w:r>
    </w:p>
    <w:p w:rsidR="00A756F1" w:rsidRDefault="00A756F1" w:rsidP="00A756F1">
      <w:pPr>
        <w:pStyle w:val="a9"/>
      </w:pPr>
      <w:r>
        <w:t xml:space="preserve">            if (factById != null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TreeNode node5 = new TreeNode(factById.ToString());</w:t>
      </w:r>
    </w:p>
    <w:p w:rsidR="00A756F1" w:rsidRDefault="00A756F1" w:rsidP="00A756F1">
      <w:pPr>
        <w:pStyle w:val="a9"/>
      </w:pPr>
      <w:r>
        <w:t xml:space="preserve">              node3.Nodes.Add(node5)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  foreach (int fact_id in rule1.Conclusions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Fact factById = GetFactById(fact_id);</w:t>
      </w:r>
    </w:p>
    <w:p w:rsidR="00A756F1" w:rsidRDefault="00A756F1" w:rsidP="00A756F1">
      <w:pPr>
        <w:pStyle w:val="a9"/>
      </w:pPr>
      <w:r>
        <w:t xml:space="preserve">            if (factById != null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Fact fact = new Fact(-1, factById.Object, factById.Attribute, factById.Value, rule1.Truth, factById.Type);</w:t>
      </w:r>
    </w:p>
    <w:p w:rsidR="00A756F1" w:rsidRDefault="00A756F1" w:rsidP="00A756F1">
      <w:pPr>
        <w:pStyle w:val="a9"/>
      </w:pPr>
      <w:r>
        <w:t xml:space="preserve">              if (arrayList1.IndexOf(fact) == -1)</w:t>
      </w:r>
    </w:p>
    <w:p w:rsidR="00A756F1" w:rsidRDefault="00A756F1" w:rsidP="00A756F1">
      <w:pPr>
        <w:pStyle w:val="a9"/>
      </w:pPr>
      <w:r>
        <w:t xml:space="preserve">                arrayList1.Add(fact)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foreach (Fact fact in arrayList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int index = workFacts.IndexOf(fact.ToString());</w:t>
      </w:r>
    </w:p>
    <w:p w:rsidR="00A756F1" w:rsidRDefault="00A756F1" w:rsidP="00A756F1">
      <w:pPr>
        <w:pStyle w:val="a9"/>
      </w:pPr>
      <w:r>
        <w:t xml:space="preserve">          if (index == -1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workFacts.Add(fact.ToString());</w:t>
      </w:r>
    </w:p>
    <w:p w:rsidR="00A756F1" w:rsidRDefault="00A756F1" w:rsidP="00A756F1">
      <w:pPr>
        <w:pStyle w:val="a9"/>
      </w:pPr>
      <w:r>
        <w:t xml:space="preserve">            workTruths.Add(fact.Truth);</w:t>
      </w:r>
    </w:p>
    <w:p w:rsidR="00A756F1" w:rsidRDefault="00A756F1" w:rsidP="00A756F1">
      <w:pPr>
        <w:pStyle w:val="a9"/>
      </w:pPr>
      <w:r>
        <w:t xml:space="preserve">            flag1 = true;</w:t>
      </w:r>
    </w:p>
    <w:p w:rsidR="00A756F1" w:rsidRDefault="00A756F1" w:rsidP="00A756F1">
      <w:pPr>
        <w:pStyle w:val="a9"/>
      </w:pPr>
      <w:r>
        <w:t xml:space="preserve">            arrayList2.Remove(fact.ToString());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  else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switch (_mainForm.TruthMethod.SelectedIndex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0:</w:t>
      </w:r>
    </w:p>
    <w:p w:rsidR="00A756F1" w:rsidRDefault="00A756F1" w:rsidP="00A756F1">
      <w:pPr>
        <w:pStyle w:val="a9"/>
      </w:pPr>
      <w:r>
        <w:t xml:space="preserve">                if (fact.Truth &lt; (double)workTruths[index]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workTruths[index] = fact.Truth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  case 1:</w:t>
      </w:r>
    </w:p>
    <w:p w:rsidR="00A756F1" w:rsidRDefault="00A756F1" w:rsidP="00A756F1">
      <w:pPr>
        <w:pStyle w:val="a9"/>
      </w:pPr>
      <w:r>
        <w:t xml:space="preserve">                workTruths[index] = fact.Truth;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  default: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++num1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bool CheckExpression(string exp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Stack stack = new Stack();</w:t>
      </w:r>
    </w:p>
    <w:p w:rsidR="00A756F1" w:rsidRDefault="00A756F1" w:rsidP="00A756F1">
      <w:pPr>
        <w:pStyle w:val="a9"/>
      </w:pPr>
      <w:r>
        <w:t xml:space="preserve">      char ch1 = ' ';</w:t>
      </w:r>
    </w:p>
    <w:p w:rsidR="00A756F1" w:rsidRDefault="00A756F1" w:rsidP="00A756F1">
      <w:pPr>
        <w:pStyle w:val="a9"/>
      </w:pPr>
      <w:r>
        <w:t xml:space="preserve">      for (int index = 0; index &lt; exp.Length; ++index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char ch2 = exp[index];</w:t>
      </w:r>
    </w:p>
    <w:p w:rsidR="00A756F1" w:rsidRDefault="00A756F1" w:rsidP="00A756F1">
      <w:pPr>
        <w:pStyle w:val="a9"/>
      </w:pPr>
      <w:r>
        <w:t xml:space="preserve">        if (ch2 == ')')</w:t>
      </w:r>
    </w:p>
    <w:p w:rsidR="00A756F1" w:rsidRDefault="00A756F1" w:rsidP="00A756F1">
      <w:pPr>
        <w:pStyle w:val="a9"/>
      </w:pPr>
      <w:r>
        <w:lastRenderedPageBreak/>
        <w:t xml:space="preserve">        {</w:t>
      </w:r>
    </w:p>
    <w:p w:rsidR="00A756F1" w:rsidRDefault="00A756F1" w:rsidP="00A756F1">
      <w:pPr>
        <w:pStyle w:val="a9"/>
      </w:pPr>
      <w:r>
        <w:t xml:space="preserve">          string exp1 = "";</w:t>
      </w:r>
    </w:p>
    <w:p w:rsidR="00A756F1" w:rsidRDefault="00A756F1" w:rsidP="00A756F1">
      <w:pPr>
        <w:pStyle w:val="a9"/>
      </w:pPr>
      <w:r>
        <w:t xml:space="preserve">          while (stack.Count &gt; 0 &amp;&amp; (ch1 = (char)stack.Pop()) != '(')</w:t>
      </w:r>
    </w:p>
    <w:p w:rsidR="00A756F1" w:rsidRDefault="00A756F1" w:rsidP="00A756F1">
      <w:pPr>
        <w:pStyle w:val="a9"/>
      </w:pPr>
      <w:r>
        <w:t xml:space="preserve">            exp1 += ch1.ToString();</w:t>
      </w:r>
    </w:p>
    <w:p w:rsidR="00A756F1" w:rsidRDefault="00A756F1" w:rsidP="00A756F1">
      <w:pPr>
        <w:pStyle w:val="a9"/>
      </w:pPr>
      <w:r>
        <w:t xml:space="preserve">          if (ch1 != '(')</w:t>
      </w:r>
    </w:p>
    <w:p w:rsidR="00A756F1" w:rsidRDefault="00A756F1" w:rsidP="00A756F1">
      <w:pPr>
        <w:pStyle w:val="a9"/>
      </w:pPr>
      <w:r>
        <w:t xml:space="preserve">            return false;</w:t>
      </w:r>
    </w:p>
    <w:p w:rsidR="00A756F1" w:rsidRDefault="00A756F1" w:rsidP="00A756F1">
      <w:pPr>
        <w:pStyle w:val="a9"/>
      </w:pPr>
      <w:r>
        <w:t xml:space="preserve">          stack.Push((CheckExpression(exp1) ? '1' : '0')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else</w:t>
      </w:r>
    </w:p>
    <w:p w:rsidR="00A756F1" w:rsidRDefault="00A756F1" w:rsidP="00A756F1">
      <w:pPr>
        <w:pStyle w:val="a9"/>
      </w:pPr>
      <w:r>
        <w:t xml:space="preserve">          stack.Push(ch2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string str1 = "";</w:t>
      </w:r>
    </w:p>
    <w:p w:rsidR="00A756F1" w:rsidRDefault="00A756F1" w:rsidP="00A756F1">
      <w:pPr>
        <w:pStyle w:val="a9"/>
      </w:pPr>
      <w:r>
        <w:t xml:space="preserve">      while (stack.Count &gt; 0)</w:t>
      </w:r>
    </w:p>
    <w:p w:rsidR="00A756F1" w:rsidRDefault="00A756F1" w:rsidP="00A756F1">
      <w:pPr>
        <w:pStyle w:val="a9"/>
      </w:pPr>
      <w:r>
        <w:t xml:space="preserve">        str1 += Convert.ToChar(stack.Pop()).ToString();</w:t>
      </w:r>
    </w:p>
    <w:p w:rsidR="00A756F1" w:rsidRDefault="00A756F1" w:rsidP="00A756F1">
      <w:pPr>
        <w:pStyle w:val="a9"/>
      </w:pPr>
      <w:r>
        <w:t xml:space="preserve">      string str2 = "";</w:t>
      </w:r>
    </w:p>
    <w:p w:rsidR="00A756F1" w:rsidRDefault="00A756F1" w:rsidP="00A756F1">
      <w:pPr>
        <w:pStyle w:val="a9"/>
      </w:pPr>
      <w:r>
        <w:t xml:space="preserve">      string str3 = "";</w:t>
      </w:r>
    </w:p>
    <w:p w:rsidR="00A756F1" w:rsidRDefault="00A756F1" w:rsidP="00A756F1">
      <w:pPr>
        <w:pStyle w:val="a9"/>
      </w:pPr>
      <w:r>
        <w:t xml:space="preserve">      int index1;</w:t>
      </w:r>
    </w:p>
    <w:p w:rsidR="00A756F1" w:rsidRDefault="00A756F1" w:rsidP="00A756F1">
      <w:pPr>
        <w:pStyle w:val="a9"/>
      </w:pPr>
      <w:r>
        <w:t xml:space="preserve">      for (index1 = 0; index1 &lt; str1.Length; ++index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h1 = str1[index1];</w:t>
      </w:r>
    </w:p>
    <w:p w:rsidR="00A756F1" w:rsidRDefault="00A756F1" w:rsidP="00A756F1">
      <w:pPr>
        <w:pStyle w:val="a9"/>
      </w:pPr>
      <w:r>
        <w:t xml:space="preserve">        switch (ch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case '|':</w:t>
      </w:r>
    </w:p>
    <w:p w:rsidR="00A756F1" w:rsidRDefault="00A756F1" w:rsidP="00A756F1">
      <w:pPr>
        <w:pStyle w:val="a9"/>
      </w:pPr>
      <w:r>
        <w:t xml:space="preserve">          case '&amp;':</w:t>
      </w:r>
    </w:p>
    <w:p w:rsidR="00A756F1" w:rsidRDefault="00A756F1" w:rsidP="00A756F1">
      <w:pPr>
        <w:pStyle w:val="a9"/>
      </w:pPr>
      <w:r>
        <w:t xml:space="preserve">            goto label_18;</w:t>
      </w:r>
    </w:p>
    <w:p w:rsidR="00A756F1" w:rsidRDefault="00A756F1" w:rsidP="00A756F1">
      <w:pPr>
        <w:pStyle w:val="a9"/>
      </w:pPr>
      <w:r>
        <w:t xml:space="preserve">          default:</w:t>
      </w:r>
    </w:p>
    <w:p w:rsidR="00A756F1" w:rsidRDefault="00A756F1" w:rsidP="00A756F1">
      <w:pPr>
        <w:pStyle w:val="a9"/>
      </w:pPr>
      <w:r>
        <w:t xml:space="preserve">            str2 += str1[index1].ToString();</w:t>
      </w:r>
    </w:p>
    <w:p w:rsidR="00A756F1" w:rsidRDefault="00A756F1" w:rsidP="00A756F1">
      <w:pPr>
        <w:pStyle w:val="a9"/>
      </w:pPr>
      <w:r>
        <w:t xml:space="preserve">            continue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label_18:</w:t>
      </w:r>
    </w:p>
    <w:p w:rsidR="00A756F1" w:rsidRDefault="00A756F1" w:rsidP="00A756F1">
      <w:pPr>
        <w:pStyle w:val="a9"/>
      </w:pPr>
      <w:r>
        <w:t xml:space="preserve">      string str4 = str2.Trim();</w:t>
      </w:r>
    </w:p>
    <w:p w:rsidR="00A756F1" w:rsidRDefault="00A756F1" w:rsidP="00A756F1">
      <w:pPr>
        <w:pStyle w:val="a9"/>
      </w:pPr>
      <w:r>
        <w:t xml:space="preserve">      if (index1 == str1.Length)</w:t>
      </w:r>
    </w:p>
    <w:p w:rsidR="00A756F1" w:rsidRDefault="00A756F1" w:rsidP="00A756F1">
      <w:pPr>
        <w:pStyle w:val="a9"/>
      </w:pPr>
      <w:r>
        <w:t xml:space="preserve">        return str4 == "1";</w:t>
      </w:r>
    </w:p>
    <w:p w:rsidR="00A756F1" w:rsidRDefault="00A756F1" w:rsidP="00A756F1">
      <w:pPr>
        <w:pStyle w:val="a9"/>
      </w:pPr>
      <w:r>
        <w:t xml:space="preserve">      char ch3 = ch1;</w:t>
      </w:r>
    </w:p>
    <w:p w:rsidR="00A756F1" w:rsidRDefault="00A756F1" w:rsidP="00A756F1">
      <w:pPr>
        <w:pStyle w:val="a9"/>
      </w:pPr>
      <w:r>
        <w:t xml:space="preserve">      for (int index2 = index1 + 1; index2 &lt; str1.Length; ++index2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har ch2 = str1[index2];</w:t>
      </w:r>
    </w:p>
    <w:p w:rsidR="00A756F1" w:rsidRDefault="00A756F1" w:rsidP="00A756F1">
      <w:pPr>
        <w:pStyle w:val="a9"/>
      </w:pPr>
      <w:r>
        <w:t xml:space="preserve">        switch (ch2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case '|':</w:t>
      </w:r>
    </w:p>
    <w:p w:rsidR="00A756F1" w:rsidRDefault="00A756F1" w:rsidP="00A756F1">
      <w:pPr>
        <w:pStyle w:val="a9"/>
      </w:pPr>
      <w:r>
        <w:t xml:space="preserve">          case '&amp;':</w:t>
      </w:r>
    </w:p>
    <w:p w:rsidR="00A756F1" w:rsidRDefault="00A756F1" w:rsidP="00A756F1">
      <w:pPr>
        <w:pStyle w:val="a9"/>
      </w:pPr>
      <w:r>
        <w:t xml:space="preserve">            ch3 = ch2;</w:t>
      </w:r>
    </w:p>
    <w:p w:rsidR="00A756F1" w:rsidRDefault="00A756F1" w:rsidP="00A756F1">
      <w:pPr>
        <w:pStyle w:val="a9"/>
      </w:pPr>
      <w:r>
        <w:t xml:space="preserve">            switch (ch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'&amp;':</w:t>
      </w:r>
    </w:p>
    <w:p w:rsidR="00A756F1" w:rsidRDefault="00A756F1" w:rsidP="00A756F1">
      <w:pPr>
        <w:pStyle w:val="a9"/>
      </w:pPr>
      <w:r>
        <w:t xml:space="preserve">                str4 = !(str4 == "1") || !(str3 == "1") ? "0" : "1"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'|':</w:t>
      </w:r>
    </w:p>
    <w:p w:rsidR="00A756F1" w:rsidRDefault="00A756F1" w:rsidP="00A756F1">
      <w:pPr>
        <w:pStyle w:val="a9"/>
      </w:pPr>
      <w:r>
        <w:t xml:space="preserve">                str4 = !(str4 == "0") || !(str3 == "0") ? "1" : "0"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  str3 = "";</w:t>
      </w:r>
    </w:p>
    <w:p w:rsidR="00A756F1" w:rsidRDefault="00A756F1" w:rsidP="00A756F1">
      <w:pPr>
        <w:pStyle w:val="a9"/>
      </w:pPr>
      <w:r>
        <w:t xml:space="preserve">            break;</w:t>
      </w:r>
    </w:p>
    <w:p w:rsidR="00A756F1" w:rsidRDefault="00A756F1" w:rsidP="00A756F1">
      <w:pPr>
        <w:pStyle w:val="a9"/>
      </w:pPr>
      <w:r>
        <w:t xml:space="preserve">          default:</w:t>
      </w:r>
    </w:p>
    <w:p w:rsidR="00A756F1" w:rsidRDefault="00A756F1" w:rsidP="00A756F1">
      <w:pPr>
        <w:pStyle w:val="a9"/>
      </w:pPr>
      <w:r>
        <w:t xml:space="preserve">            str3 += ch2.ToString();</w:t>
      </w:r>
    </w:p>
    <w:p w:rsidR="00A756F1" w:rsidRDefault="00A756F1" w:rsidP="00A756F1">
      <w:pPr>
        <w:pStyle w:val="a9"/>
      </w:pPr>
      <w:r>
        <w:t xml:space="preserve">            break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lastRenderedPageBreak/>
        <w:t xml:space="preserve">      string str5 = str3.Trim();</w:t>
      </w:r>
    </w:p>
    <w:p w:rsidR="00A756F1" w:rsidRDefault="00A756F1" w:rsidP="00A756F1">
      <w:pPr>
        <w:pStyle w:val="a9"/>
      </w:pPr>
      <w:r>
        <w:t xml:space="preserve">      switch (ch3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ase '&amp;':</w:t>
      </w:r>
    </w:p>
    <w:p w:rsidR="00A756F1" w:rsidRDefault="00A756F1" w:rsidP="00A756F1">
      <w:pPr>
        <w:pStyle w:val="a9"/>
      </w:pPr>
      <w:r>
        <w:t xml:space="preserve">          return str4 == "1" &amp;&amp; str5 == "1";</w:t>
      </w:r>
    </w:p>
    <w:p w:rsidR="00A756F1" w:rsidRDefault="00A756F1" w:rsidP="00A756F1">
      <w:pPr>
        <w:pStyle w:val="a9"/>
      </w:pPr>
      <w:r>
        <w:t xml:space="preserve">        case '|':</w:t>
      </w:r>
    </w:p>
    <w:p w:rsidR="00A756F1" w:rsidRDefault="00A756F1" w:rsidP="00A756F1">
      <w:pPr>
        <w:pStyle w:val="a9"/>
      </w:pPr>
      <w:r>
        <w:t xml:space="preserve">          return !(str4 == "0") || !(str5 == "0");</w:t>
      </w:r>
    </w:p>
    <w:p w:rsidR="00A756F1" w:rsidRDefault="00A756F1" w:rsidP="00A756F1">
      <w:pPr>
        <w:pStyle w:val="a9"/>
      </w:pPr>
      <w:r>
        <w:t xml:space="preserve">        default:</w:t>
      </w:r>
    </w:p>
    <w:p w:rsidR="00A756F1" w:rsidRDefault="00A756F1" w:rsidP="00A756F1">
      <w:pPr>
        <w:pStyle w:val="a9"/>
      </w:pPr>
      <w:r>
        <w:t xml:space="preserve">          return false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bool IsValidFact(string sFact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bool flag = false;</w:t>
      </w:r>
    </w:p>
    <w:p w:rsidR="00A756F1" w:rsidRDefault="00A756F1" w:rsidP="00A756F1">
      <w:pPr>
        <w:pStyle w:val="a9"/>
      </w:pPr>
      <w:r>
        <w:t xml:space="preserve">      foreach (Fact fact in facts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if (fact.ToString() == sFact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flag = true;</w:t>
      </w:r>
    </w:p>
    <w:p w:rsidR="00A756F1" w:rsidRDefault="00A756F1" w:rsidP="00A756F1">
      <w:pPr>
        <w:pStyle w:val="a9"/>
      </w:pPr>
      <w:r>
        <w:t xml:space="preserve">          break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return flag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Fact GetFactById(int factId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foreach (Fact fact in facts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if (fact.ID == factId)</w:t>
      </w:r>
    </w:p>
    <w:p w:rsidR="00A756F1" w:rsidRDefault="00A756F1" w:rsidP="00A756F1">
      <w:pPr>
        <w:pStyle w:val="a9"/>
      </w:pPr>
      <w:r>
        <w:t xml:space="preserve">          return fact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return null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  <w:r>
        <w:t xml:space="preserve">  }</w:t>
      </w:r>
    </w:p>
    <w:p w:rsidR="00935DA9" w:rsidRPr="00A756F1" w:rsidRDefault="00A756F1" w:rsidP="00A756F1">
      <w:pPr>
        <w:pStyle w:val="a9"/>
        <w:rPr>
          <w:szCs w:val="28"/>
        </w:rPr>
      </w:pPr>
      <w:r>
        <w:t>}</w:t>
      </w:r>
    </w:p>
    <w:sectPr w:rsidR="00935DA9" w:rsidRPr="00A756F1" w:rsidSect="00914230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0EF0" w:rsidRDefault="00AD0EF0" w:rsidP="00935DA9">
      <w:pPr>
        <w:spacing w:after="0" w:line="240" w:lineRule="auto"/>
      </w:pPr>
      <w:r>
        <w:separator/>
      </w:r>
    </w:p>
  </w:endnote>
  <w:endnote w:type="continuationSeparator" w:id="0">
    <w:p w:rsidR="00AD0EF0" w:rsidRDefault="00AD0EF0" w:rsidP="00935D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107418155"/>
      <w:docPartObj>
        <w:docPartGallery w:val="Page Numbers (Bottom of Page)"/>
        <w:docPartUnique/>
      </w:docPartObj>
    </w:sdtPr>
    <w:sdtContent>
      <w:p w:rsidR="001339DE" w:rsidRDefault="001339DE">
        <w:pPr>
          <w:pStyle w:val="a7"/>
          <w:jc w:val="right"/>
        </w:pPr>
        <w:fldSimple w:instr="PAGE   \* MERGEFORMAT">
          <w:r>
            <w:rPr>
              <w:noProof/>
            </w:rPr>
            <w:t>5</w:t>
          </w:r>
        </w:fldSimple>
      </w:p>
    </w:sdtContent>
  </w:sdt>
  <w:p w:rsidR="001339DE" w:rsidRDefault="001339DE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0EF0" w:rsidRDefault="00AD0EF0" w:rsidP="00935DA9">
      <w:pPr>
        <w:spacing w:after="0" w:line="240" w:lineRule="auto"/>
      </w:pPr>
      <w:r>
        <w:separator/>
      </w:r>
    </w:p>
  </w:footnote>
  <w:footnote w:type="continuationSeparator" w:id="0">
    <w:p w:rsidR="00AD0EF0" w:rsidRDefault="00AD0EF0" w:rsidP="00935DA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73DA6"/>
    <w:rsid w:val="001339DE"/>
    <w:rsid w:val="00157A14"/>
    <w:rsid w:val="00373DA6"/>
    <w:rsid w:val="00501E35"/>
    <w:rsid w:val="00763C34"/>
    <w:rsid w:val="00914230"/>
    <w:rsid w:val="00935DA9"/>
    <w:rsid w:val="00A756F1"/>
    <w:rsid w:val="00AD0EF0"/>
    <w:rsid w:val="00C67D15"/>
    <w:rsid w:val="00CB6A8E"/>
    <w:rsid w:val="00CF2D13"/>
    <w:rsid w:val="00DE7A41"/>
    <w:rsid w:val="00EC0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7D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  <w:style w:type="paragraph" w:customStyle="1" w:styleId="a9">
    <w:name w:val="Код"/>
    <w:basedOn w:val="a"/>
    <w:link w:val="aa"/>
    <w:qFormat/>
    <w:rsid w:val="00A756F1"/>
    <w:pPr>
      <w:spacing w:after="0" w:line="240" w:lineRule="auto"/>
    </w:pPr>
    <w:rPr>
      <w:rFonts w:cstheme="minorHAnsi"/>
      <w:sz w:val="20"/>
      <w:szCs w:val="20"/>
      <w:lang w:val="en-US"/>
    </w:rPr>
  </w:style>
  <w:style w:type="character" w:customStyle="1" w:styleId="aa">
    <w:name w:val="Код Знак"/>
    <w:basedOn w:val="a0"/>
    <w:link w:val="a9"/>
    <w:rsid w:val="00A756F1"/>
    <w:rPr>
      <w:rFonts w:cstheme="minorHAnsi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10ECB4-C00A-4621-BDEE-B194DCFBBC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2810</Words>
  <Characters>16020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 Атрошенкова</dc:creator>
  <cp:lastModifiedBy>Artem</cp:lastModifiedBy>
  <cp:revision>5</cp:revision>
  <dcterms:created xsi:type="dcterms:W3CDTF">2017-01-26T20:13:00Z</dcterms:created>
  <dcterms:modified xsi:type="dcterms:W3CDTF">2017-01-30T09:41:00Z</dcterms:modified>
</cp:coreProperties>
</file>